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44ED9" w:rsidRPr="00CC720C" w:rsidRDefault="00844ED9" w:rsidP="00844ED9">
      <w:pPr>
        <w:jc w:val="center"/>
        <w:rPr>
          <w:b/>
          <w:bCs/>
          <w:color w:val="FF0000"/>
          <w:sz w:val="40"/>
          <w:szCs w:val="40"/>
          <w:lang w:val="es-ES"/>
        </w:rPr>
      </w:pPr>
      <w:r w:rsidRPr="00CC720C">
        <w:rPr>
          <w:b/>
          <w:bCs/>
          <w:color w:val="FF0000"/>
          <w:sz w:val="40"/>
          <w:szCs w:val="40"/>
          <w:lang w:val="es-ES"/>
        </w:rPr>
        <w:t>Informe Técnico</w:t>
      </w:r>
    </w:p>
    <w:p w:rsidR="00B30559" w:rsidRPr="00CC720C" w:rsidRDefault="00B30559" w:rsidP="00B30559">
      <w:pPr>
        <w:jc w:val="center"/>
        <w:rPr>
          <w:b/>
          <w:sz w:val="32"/>
          <w:szCs w:val="32"/>
          <w:lang w:val="es-ES"/>
        </w:rPr>
      </w:pPr>
      <w:r w:rsidRPr="00CC720C">
        <w:rPr>
          <w:sz w:val="32"/>
          <w:szCs w:val="32"/>
          <w:lang w:val="es-ES"/>
        </w:rPr>
        <w:t xml:space="preserve">Página web de la empresa </w:t>
      </w:r>
      <w:r w:rsidRPr="00CC720C">
        <w:rPr>
          <w:b/>
          <w:sz w:val="32"/>
          <w:szCs w:val="32"/>
          <w:lang w:val="es-ES"/>
        </w:rPr>
        <w:t>HV-Hay Viajes!</w:t>
      </w:r>
    </w:p>
    <w:p w:rsidR="00844ED9" w:rsidRPr="00B30559" w:rsidRDefault="00B30559" w:rsidP="00844ED9">
      <w:pPr>
        <w:rPr>
          <w:b/>
          <w:bCs/>
          <w:color w:val="FF0000"/>
          <w:sz w:val="32"/>
          <w:szCs w:val="32"/>
          <w:lang w:val="es-ES"/>
        </w:rPr>
      </w:pPr>
      <w:r w:rsidRPr="00B30559">
        <w:rPr>
          <w:b/>
          <w:bCs/>
          <w:color w:val="FF0000"/>
          <w:sz w:val="32"/>
          <w:szCs w:val="32"/>
          <w:lang w:val="es-ES"/>
        </w:rPr>
        <w:t>.</w:t>
      </w:r>
      <w:r w:rsidR="00E13229" w:rsidRPr="00B30559">
        <w:rPr>
          <w:b/>
          <w:bCs/>
          <w:color w:val="FF0000"/>
          <w:sz w:val="32"/>
          <w:szCs w:val="32"/>
          <w:lang w:val="es-ES"/>
        </w:rPr>
        <w:t>Autores:</w:t>
      </w:r>
    </w:p>
    <w:p w:rsidR="00B30559" w:rsidRPr="00B30559" w:rsidRDefault="00E13229" w:rsidP="00E13229">
      <w:pPr>
        <w:pStyle w:val="Prrafodelista"/>
        <w:numPr>
          <w:ilvl w:val="0"/>
          <w:numId w:val="3"/>
        </w:numPr>
        <w:rPr>
          <w:b/>
          <w:bCs/>
          <w:sz w:val="28"/>
          <w:szCs w:val="28"/>
          <w:lang w:val="es-ES"/>
        </w:rPr>
      </w:pPr>
      <w:r>
        <w:rPr>
          <w:sz w:val="28"/>
          <w:szCs w:val="28"/>
          <w:lang w:val="es-ES"/>
        </w:rPr>
        <w:t>Abel Molina Sánchez</w:t>
      </w:r>
    </w:p>
    <w:p w:rsidR="00E13229" w:rsidRPr="00E13229" w:rsidRDefault="00E13229" w:rsidP="00B30559">
      <w:pPr>
        <w:pStyle w:val="Prrafodelista"/>
        <w:rPr>
          <w:b/>
          <w:bCs/>
          <w:sz w:val="28"/>
          <w:szCs w:val="28"/>
          <w:lang w:val="es-ES"/>
        </w:rPr>
      </w:pPr>
      <w:r>
        <w:rPr>
          <w:sz w:val="28"/>
          <w:szCs w:val="28"/>
          <w:lang w:val="es-ES"/>
        </w:rPr>
        <w:t xml:space="preserve"> </w:t>
      </w:r>
    </w:p>
    <w:p w:rsidR="00E13229" w:rsidRPr="00E13229" w:rsidRDefault="00E13229" w:rsidP="00E13229">
      <w:pPr>
        <w:pStyle w:val="Prrafodelista"/>
        <w:numPr>
          <w:ilvl w:val="0"/>
          <w:numId w:val="3"/>
        </w:numPr>
        <w:rPr>
          <w:b/>
          <w:bCs/>
          <w:sz w:val="28"/>
          <w:szCs w:val="28"/>
          <w:lang w:val="es-ES"/>
        </w:rPr>
      </w:pPr>
      <w:r>
        <w:rPr>
          <w:sz w:val="28"/>
          <w:szCs w:val="28"/>
          <w:lang w:val="es-ES"/>
        </w:rPr>
        <w:t>David Cabrera García</w:t>
      </w:r>
    </w:p>
    <w:p w:rsidR="00844ED9" w:rsidRPr="00B30559" w:rsidRDefault="00844ED9" w:rsidP="00844ED9">
      <w:pPr>
        <w:rPr>
          <w:b/>
          <w:bCs/>
          <w:sz w:val="32"/>
          <w:szCs w:val="32"/>
          <w:lang w:val="es-ES"/>
        </w:rPr>
      </w:pPr>
    </w:p>
    <w:p w:rsidR="00634F64" w:rsidRPr="00B30559" w:rsidRDefault="00B30559">
      <w:pPr>
        <w:rPr>
          <w:b/>
          <w:bCs/>
          <w:color w:val="FF0000"/>
          <w:sz w:val="32"/>
          <w:szCs w:val="32"/>
          <w:lang w:val="es-ES"/>
        </w:rPr>
      </w:pPr>
      <w:r w:rsidRPr="00B30559">
        <w:rPr>
          <w:b/>
          <w:bCs/>
          <w:color w:val="FF0000"/>
          <w:sz w:val="32"/>
          <w:szCs w:val="32"/>
          <w:lang w:val="es-ES"/>
        </w:rPr>
        <w:t>.</w:t>
      </w:r>
      <w:r w:rsidR="00757515" w:rsidRPr="00B30559">
        <w:rPr>
          <w:b/>
          <w:bCs/>
          <w:color w:val="FF0000"/>
          <w:sz w:val="32"/>
          <w:szCs w:val="32"/>
          <w:lang w:val="es-ES"/>
        </w:rPr>
        <w:t>Diccionario de Datos:</w:t>
      </w:r>
    </w:p>
    <w:p w:rsidR="00757515" w:rsidRPr="00CC720C" w:rsidRDefault="00757515">
      <w:pPr>
        <w:rPr>
          <w:sz w:val="28"/>
          <w:szCs w:val="28"/>
          <w:lang w:val="es-ES"/>
        </w:rPr>
      </w:pPr>
      <w:r w:rsidRPr="00757515">
        <w:rPr>
          <w:b/>
          <w:bCs/>
          <w:sz w:val="24"/>
          <w:szCs w:val="24"/>
          <w:lang w:val="es-ES"/>
        </w:rPr>
        <w:tab/>
      </w:r>
      <w:r w:rsidR="00CC720C" w:rsidRPr="00CC720C">
        <w:rPr>
          <w:sz w:val="28"/>
          <w:szCs w:val="28"/>
          <w:lang w:val="es-ES"/>
        </w:rPr>
        <w:t>La base de datos de la pá</w:t>
      </w:r>
      <w:r w:rsidR="00CC720C">
        <w:rPr>
          <w:sz w:val="28"/>
          <w:szCs w:val="28"/>
          <w:lang w:val="es-ES"/>
        </w:rPr>
        <w:t>gina web está</w:t>
      </w:r>
      <w:r w:rsidRPr="00CC720C">
        <w:rPr>
          <w:sz w:val="28"/>
          <w:szCs w:val="28"/>
          <w:lang w:val="es-ES"/>
        </w:rPr>
        <w:t xml:space="preserve"> desarrollada a través de las facilidades que nos brinda django para la creación de la misma utilizando el sistema sqlite. Las clases definidas para la misma son:</w:t>
      </w:r>
    </w:p>
    <w:p w:rsidR="00757515" w:rsidRPr="00B30559" w:rsidRDefault="00757515" w:rsidP="00757515">
      <w:pPr>
        <w:shd w:val="clear" w:color="auto" w:fill="1E1E1E"/>
        <w:spacing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</w:pPr>
      <w:r>
        <w:rPr>
          <w:sz w:val="24"/>
          <w:szCs w:val="24"/>
          <w:lang w:val="es-ES"/>
        </w:rPr>
        <w:tab/>
      </w:r>
      <w:r w:rsidRPr="00B30559">
        <w:rPr>
          <w:rFonts w:ascii="Consolas" w:eastAsia="Times New Roman" w:hAnsi="Consolas" w:cs="Times New Roman"/>
          <w:color w:val="569CD6"/>
          <w:sz w:val="21"/>
          <w:szCs w:val="21"/>
          <w:lang w:val="es-ES"/>
        </w:rPr>
        <w:t>class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 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User</w:t>
      </w:r>
      <w:r w:rsidRPr="00B30559">
        <w:rPr>
          <w:rFonts w:ascii="Consolas" w:hAnsi="Consolas"/>
          <w:color w:val="D4D4D4"/>
          <w:sz w:val="21"/>
          <w:szCs w:val="21"/>
          <w:lang w:val="es-ES"/>
        </w:rPr>
        <w:t xml:space="preserve"> 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(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AbstractUser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)</w:t>
      </w:r>
    </w:p>
    <w:p w:rsidR="007850FB" w:rsidRDefault="00757515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757515">
        <w:rPr>
          <w:rFonts w:ascii="Consolas" w:eastAsia="Times New Roman" w:hAnsi="Consolas" w:cs="Times New Roman"/>
          <w:color w:val="569CD6"/>
          <w:sz w:val="21"/>
          <w:szCs w:val="21"/>
        </w:rPr>
        <w:t>class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>
        <w:rPr>
          <w:rFonts w:ascii="Consolas" w:eastAsia="Times New Roman" w:hAnsi="Consolas" w:cs="Times New Roman"/>
          <w:color w:val="4EC9B0"/>
          <w:sz w:val="21"/>
          <w:szCs w:val="21"/>
        </w:rPr>
        <w:t>Turista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models.Model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7850FB" w:rsidRDefault="00757515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757515">
        <w:rPr>
          <w:rFonts w:ascii="Consolas" w:eastAsia="Times New Roman" w:hAnsi="Consolas" w:cs="Times New Roman"/>
          <w:color w:val="569CD6"/>
          <w:sz w:val="21"/>
          <w:szCs w:val="21"/>
        </w:rPr>
        <w:t>class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Hotel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models.Model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7850FB" w:rsidRDefault="00757515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757515">
        <w:rPr>
          <w:rFonts w:ascii="Consolas" w:eastAsia="Times New Roman" w:hAnsi="Consolas" w:cs="Times New Roman"/>
          <w:color w:val="569CD6"/>
          <w:sz w:val="21"/>
          <w:szCs w:val="21"/>
        </w:rPr>
        <w:t>class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Oferta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models.Model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7850FB" w:rsidRDefault="00757515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757515">
        <w:rPr>
          <w:rFonts w:ascii="Consolas" w:eastAsia="Times New Roman" w:hAnsi="Consolas" w:cs="Times New Roman"/>
          <w:color w:val="569CD6"/>
          <w:sz w:val="21"/>
          <w:szCs w:val="21"/>
        </w:rPr>
        <w:t>class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Excursion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models.Model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7850FB" w:rsidRDefault="00757515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757515">
        <w:rPr>
          <w:rFonts w:ascii="Consolas" w:eastAsia="Times New Roman" w:hAnsi="Consolas" w:cs="Times New Roman"/>
          <w:color w:val="569CD6"/>
          <w:sz w:val="21"/>
          <w:szCs w:val="21"/>
        </w:rPr>
        <w:t>class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Agencia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models.Model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7850FB" w:rsidRDefault="00757515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757515">
        <w:rPr>
          <w:rFonts w:ascii="Consolas" w:eastAsia="Times New Roman" w:hAnsi="Consolas" w:cs="Times New Roman"/>
          <w:color w:val="569CD6"/>
          <w:sz w:val="21"/>
          <w:szCs w:val="21"/>
        </w:rPr>
        <w:t>class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ManagerAgencia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models.Model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7850FB" w:rsidRDefault="00757515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</w:rPr>
      </w:pPr>
      <w:r w:rsidRPr="00757515">
        <w:rPr>
          <w:rFonts w:ascii="Consolas" w:eastAsia="Times New Roman" w:hAnsi="Consolas" w:cs="Times New Roman"/>
          <w:color w:val="569CD6"/>
          <w:sz w:val="21"/>
          <w:szCs w:val="21"/>
        </w:rPr>
        <w:t>class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 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Facilidad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(</w:t>
      </w:r>
      <w:r w:rsidRPr="00757515">
        <w:rPr>
          <w:rFonts w:ascii="Consolas" w:eastAsia="Times New Roman" w:hAnsi="Consolas" w:cs="Times New Roman"/>
          <w:color w:val="4EC9B0"/>
          <w:sz w:val="21"/>
          <w:szCs w:val="21"/>
        </w:rPr>
        <w:t>models.Model</w:t>
      </w:r>
      <w:r w:rsidRPr="00757515">
        <w:rPr>
          <w:rFonts w:ascii="Consolas" w:eastAsia="Times New Roman" w:hAnsi="Consolas" w:cs="Times New Roman"/>
          <w:color w:val="D4D4D4"/>
          <w:sz w:val="21"/>
          <w:szCs w:val="21"/>
        </w:rPr>
        <w:t>)</w:t>
      </w:r>
    </w:p>
    <w:p w:rsidR="007850FB" w:rsidRPr="00B30559" w:rsidRDefault="00757515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</w:pPr>
      <w:r w:rsidRPr="00B30559">
        <w:rPr>
          <w:rFonts w:ascii="Consolas" w:eastAsia="Times New Roman" w:hAnsi="Consolas" w:cs="Times New Roman"/>
          <w:color w:val="569CD6"/>
          <w:sz w:val="21"/>
          <w:szCs w:val="21"/>
          <w:lang w:val="es-ES"/>
        </w:rPr>
        <w:t>class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 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Paquete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(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models.Model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)</w:t>
      </w:r>
    </w:p>
    <w:p w:rsidR="007850FB" w:rsidRPr="00B30559" w:rsidRDefault="007850FB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</w:pPr>
      <w:r w:rsidRPr="00B30559">
        <w:rPr>
          <w:rFonts w:ascii="Consolas" w:eastAsia="Times New Roman" w:hAnsi="Consolas" w:cs="Times New Roman"/>
          <w:color w:val="569CD6"/>
          <w:sz w:val="21"/>
          <w:szCs w:val="21"/>
          <w:lang w:val="es-ES"/>
        </w:rPr>
        <w:t>class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 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ReservacionPaquete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(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models.Model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)</w:t>
      </w:r>
    </w:p>
    <w:p w:rsidR="007850FB" w:rsidRPr="00B30559" w:rsidRDefault="007850FB" w:rsidP="007850FB">
      <w:pPr>
        <w:shd w:val="clear" w:color="auto" w:fill="1E1E1E"/>
        <w:spacing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</w:pPr>
      <w:r w:rsidRPr="00B30559">
        <w:rPr>
          <w:rFonts w:ascii="Consolas" w:eastAsia="Times New Roman" w:hAnsi="Consolas" w:cs="Times New Roman"/>
          <w:color w:val="569CD6"/>
          <w:sz w:val="21"/>
          <w:szCs w:val="21"/>
          <w:lang w:val="es-ES"/>
        </w:rPr>
        <w:t>class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 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ReservacionIndividual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(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models.Model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)</w:t>
      </w:r>
    </w:p>
    <w:p w:rsidR="007850FB" w:rsidRPr="00B30559" w:rsidRDefault="007850FB" w:rsidP="007850FB">
      <w:pPr>
        <w:shd w:val="clear" w:color="auto" w:fill="1E1E1E"/>
        <w:spacing w:after="0" w:line="285" w:lineRule="atLeast"/>
        <w:ind w:firstLine="720"/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</w:pPr>
      <w:r w:rsidRPr="00B30559">
        <w:rPr>
          <w:rFonts w:ascii="Consolas" w:eastAsia="Times New Roman" w:hAnsi="Consolas" w:cs="Times New Roman"/>
          <w:color w:val="569CD6"/>
          <w:sz w:val="21"/>
          <w:szCs w:val="21"/>
          <w:lang w:val="es-ES"/>
        </w:rPr>
        <w:t>class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 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ReservacionHotel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(</w:t>
      </w:r>
      <w:r w:rsidRPr="00B30559">
        <w:rPr>
          <w:rFonts w:ascii="Consolas" w:eastAsia="Times New Roman" w:hAnsi="Consolas" w:cs="Times New Roman"/>
          <w:color w:val="4EC9B0"/>
          <w:sz w:val="21"/>
          <w:szCs w:val="21"/>
          <w:lang w:val="es-ES"/>
        </w:rPr>
        <w:t>models.Model</w:t>
      </w:r>
      <w:r w:rsidRPr="00B30559">
        <w:rPr>
          <w:rFonts w:ascii="Consolas" w:eastAsia="Times New Roman" w:hAnsi="Consolas" w:cs="Times New Roman"/>
          <w:color w:val="D4D4D4"/>
          <w:sz w:val="21"/>
          <w:szCs w:val="21"/>
          <w:lang w:val="es-ES"/>
        </w:rPr>
        <w:t>)</w:t>
      </w:r>
    </w:p>
    <w:p w:rsidR="00757515" w:rsidRPr="00CC720C" w:rsidRDefault="007850FB">
      <w:pPr>
        <w:rPr>
          <w:sz w:val="28"/>
          <w:szCs w:val="28"/>
          <w:lang w:val="es-ES"/>
        </w:rPr>
      </w:pPr>
      <w:r w:rsidRPr="00B30559">
        <w:rPr>
          <w:sz w:val="24"/>
          <w:szCs w:val="24"/>
          <w:lang w:val="es-ES"/>
        </w:rPr>
        <w:tab/>
      </w:r>
      <w:r w:rsidRPr="00CC720C">
        <w:rPr>
          <w:sz w:val="28"/>
          <w:szCs w:val="28"/>
          <w:lang w:val="es-ES"/>
        </w:rPr>
        <w:t>Encontrándose todas estas en /agencias/models.py, ya que estas son las encargadas de el correcto funcionamiento de las agencias y el control de sus datos.</w:t>
      </w:r>
    </w:p>
    <w:p w:rsidR="007850FB" w:rsidRPr="00CC720C" w:rsidRDefault="007850FB">
      <w:pPr>
        <w:rPr>
          <w:sz w:val="28"/>
          <w:szCs w:val="28"/>
          <w:lang w:val="es-ES"/>
        </w:rPr>
      </w:pPr>
      <w:r w:rsidRPr="00CC720C">
        <w:rPr>
          <w:sz w:val="28"/>
          <w:szCs w:val="28"/>
          <w:lang w:val="es-ES"/>
        </w:rPr>
        <w:tab/>
        <w:t>Cada una de esas clases crea una Tabla en la base de datos con los campos y tipo de datos siguientes:</w:t>
      </w:r>
    </w:p>
    <w:p w:rsidR="007850FB" w:rsidRPr="00B30559" w:rsidRDefault="007850FB" w:rsidP="007850FB">
      <w:pPr>
        <w:rPr>
          <w:sz w:val="28"/>
          <w:szCs w:val="28"/>
          <w:lang w:val="es-ES"/>
        </w:rPr>
      </w:pPr>
      <w:r w:rsidRPr="00B30559">
        <w:rPr>
          <w:sz w:val="24"/>
          <w:szCs w:val="24"/>
          <w:lang w:val="es-ES"/>
        </w:rPr>
        <w:lastRenderedPageBreak/>
        <w:tab/>
      </w:r>
      <w:r w:rsidRPr="00B30559">
        <w:rPr>
          <w:sz w:val="28"/>
          <w:szCs w:val="28"/>
          <w:lang w:val="es-ES"/>
        </w:rPr>
        <w:t>User:</w:t>
      </w:r>
    </w:p>
    <w:p w:rsidR="007850FB" w:rsidRPr="007850FB" w:rsidRDefault="007850FB" w:rsidP="007850FB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Id(Llave primaria)</w:t>
      </w:r>
    </w:p>
    <w:p w:rsidR="007850FB" w:rsidRPr="007850FB" w:rsidRDefault="007850FB" w:rsidP="007850FB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 w:rsidRPr="007850FB">
        <w:rPr>
          <w:sz w:val="24"/>
          <w:szCs w:val="24"/>
          <w:lang w:val="es-ES"/>
        </w:rPr>
        <w:t>Is_turist (Boolean):Premite identificar si el u</w:t>
      </w:r>
      <w:r>
        <w:rPr>
          <w:sz w:val="24"/>
          <w:szCs w:val="24"/>
          <w:lang w:val="es-ES"/>
        </w:rPr>
        <w:t>suario es un turista</w:t>
      </w:r>
    </w:p>
    <w:p w:rsidR="007850FB" w:rsidRDefault="007850FB" w:rsidP="007850FB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Is_manager(Boolean):</w:t>
      </w:r>
      <w:r w:rsidRPr="007850FB">
        <w:rPr>
          <w:sz w:val="24"/>
          <w:szCs w:val="24"/>
          <w:lang w:val="es-ES"/>
        </w:rPr>
        <w:t xml:space="preserve"> Premite identificar si el u</w:t>
      </w:r>
      <w:r w:rsidR="00CC720C">
        <w:rPr>
          <w:sz w:val="24"/>
          <w:szCs w:val="24"/>
          <w:lang w:val="es-ES"/>
        </w:rPr>
        <w:t>suario es un má</w:t>
      </w:r>
      <w:r>
        <w:rPr>
          <w:sz w:val="24"/>
          <w:szCs w:val="24"/>
          <w:lang w:val="es-ES"/>
        </w:rPr>
        <w:t>nager de empresa</w:t>
      </w:r>
    </w:p>
    <w:p w:rsidR="007850FB" w:rsidRPr="00B30559" w:rsidRDefault="007850FB" w:rsidP="007850FB">
      <w:pPr>
        <w:ind w:left="720"/>
        <w:rPr>
          <w:sz w:val="28"/>
          <w:szCs w:val="28"/>
          <w:lang w:val="es-ES"/>
        </w:rPr>
      </w:pPr>
      <w:r w:rsidRPr="00B30559">
        <w:rPr>
          <w:sz w:val="28"/>
          <w:szCs w:val="28"/>
          <w:lang w:val="es-ES"/>
        </w:rPr>
        <w:t>Turista:</w:t>
      </w:r>
    </w:p>
    <w:p w:rsidR="007850FB" w:rsidRDefault="007850FB" w:rsidP="007850FB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User(Llave Foranea que referencia a User)</w:t>
      </w:r>
    </w:p>
    <w:p w:rsidR="007850FB" w:rsidRDefault="007850FB" w:rsidP="007850FB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IdT(Llave primaria)</w:t>
      </w:r>
    </w:p>
    <w:p w:rsidR="007850FB" w:rsidRDefault="007850FB" w:rsidP="007850FB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Nombre(</w:t>
      </w:r>
      <w:r w:rsidR="00680E5A">
        <w:rPr>
          <w:sz w:val="24"/>
          <w:szCs w:val="24"/>
          <w:lang w:val="es-ES"/>
        </w:rPr>
        <w:t>VARCHAR[50]):nombre del turista</w:t>
      </w:r>
    </w:p>
    <w:p w:rsidR="00680E5A" w:rsidRDefault="00680E5A" w:rsidP="007850FB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País (VARCHAR[50]): El valor de e</w:t>
      </w:r>
      <w:r w:rsidR="00CC720C">
        <w:rPr>
          <w:sz w:val="24"/>
          <w:szCs w:val="24"/>
          <w:lang w:val="es-ES"/>
        </w:rPr>
        <w:t>ste debe estar admitido en el mó</w:t>
      </w:r>
      <w:r>
        <w:rPr>
          <w:sz w:val="24"/>
          <w:szCs w:val="24"/>
          <w:lang w:val="es-ES"/>
        </w:rPr>
        <w:t>dulo django-countries</w:t>
      </w:r>
    </w:p>
    <w:p w:rsidR="00680E5A" w:rsidRDefault="00680E5A" w:rsidP="007850FB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Tipo(Puede ser de 3 tipos “I”(individual),”P”(paquete),”M”(mixto)):tipo de turista</w:t>
      </w:r>
    </w:p>
    <w:p w:rsidR="00680E5A" w:rsidRDefault="00680E5A" w:rsidP="00680E5A">
      <w:pPr>
        <w:ind w:left="720"/>
        <w:rPr>
          <w:sz w:val="24"/>
          <w:szCs w:val="24"/>
          <w:lang w:val="es-ES"/>
        </w:rPr>
      </w:pPr>
    </w:p>
    <w:p w:rsidR="00680E5A" w:rsidRPr="00B30559" w:rsidRDefault="00680E5A" w:rsidP="00680E5A">
      <w:pPr>
        <w:ind w:left="720"/>
        <w:rPr>
          <w:sz w:val="28"/>
          <w:szCs w:val="28"/>
          <w:lang w:val="es-ES"/>
        </w:rPr>
      </w:pPr>
      <w:r w:rsidRPr="00B30559">
        <w:rPr>
          <w:sz w:val="28"/>
          <w:szCs w:val="28"/>
          <w:lang w:val="es-ES"/>
        </w:rPr>
        <w:t>Hotel:</w:t>
      </w:r>
    </w:p>
    <w:p w:rsidR="00680E5A" w:rsidRDefault="00680E5A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IdH(Llave primaria)</w:t>
      </w:r>
    </w:p>
    <w:p w:rsidR="00680E5A" w:rsidRDefault="00680E5A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Nombre(VARCHAR[30]): nombre del hotel</w:t>
      </w:r>
    </w:p>
    <w:p w:rsidR="00680E5A" w:rsidRDefault="00680E5A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Direccion(VARCHAR[30]): dirección del hotel</w:t>
      </w:r>
    </w:p>
    <w:p w:rsidR="00680E5A" w:rsidRDefault="00680E5A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Categoria(Integer mínimo 1, máximo 5): categoría del hotel</w:t>
      </w:r>
    </w:p>
    <w:p w:rsidR="00680E5A" w:rsidRPr="00B30559" w:rsidRDefault="00680E5A" w:rsidP="00680E5A">
      <w:pPr>
        <w:ind w:left="720"/>
        <w:rPr>
          <w:sz w:val="28"/>
          <w:szCs w:val="28"/>
          <w:lang w:val="es-ES"/>
        </w:rPr>
      </w:pPr>
      <w:r w:rsidRPr="00B30559">
        <w:rPr>
          <w:sz w:val="28"/>
          <w:szCs w:val="28"/>
          <w:lang w:val="es-ES"/>
        </w:rPr>
        <w:t>Oferta:</w:t>
      </w:r>
    </w:p>
    <w:p w:rsidR="00680E5A" w:rsidRDefault="00680E5A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IdO(Llave primaria)</w:t>
      </w:r>
    </w:p>
    <w:p w:rsidR="00680E5A" w:rsidRDefault="00680E5A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Hotel(Llave foránea que referencia a Hotel)</w:t>
      </w:r>
    </w:p>
    <w:p w:rsidR="00680E5A" w:rsidRDefault="00680E5A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Descripción(VARC</w:t>
      </w:r>
      <w:r w:rsidR="00CC720C">
        <w:rPr>
          <w:sz w:val="24"/>
          <w:szCs w:val="24"/>
          <w:lang w:val="es-ES"/>
        </w:rPr>
        <w:t>HAR[100]): descripción de en qué</w:t>
      </w:r>
      <w:r>
        <w:rPr>
          <w:sz w:val="24"/>
          <w:szCs w:val="24"/>
          <w:lang w:val="es-ES"/>
        </w:rPr>
        <w:t xml:space="preserve"> consiste la oferta</w:t>
      </w:r>
    </w:p>
    <w:p w:rsidR="00680E5A" w:rsidRDefault="00680E5A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Precio (Integer mínimo 0): precio de la oferta</w:t>
      </w:r>
    </w:p>
    <w:p w:rsidR="00680E5A" w:rsidRPr="00B30559" w:rsidRDefault="00680E5A" w:rsidP="00680E5A">
      <w:pPr>
        <w:ind w:left="720"/>
        <w:rPr>
          <w:sz w:val="28"/>
          <w:szCs w:val="28"/>
          <w:lang w:val="es-ES"/>
        </w:rPr>
      </w:pPr>
      <w:r w:rsidRPr="00B30559">
        <w:rPr>
          <w:sz w:val="28"/>
          <w:szCs w:val="28"/>
          <w:lang w:val="es-ES"/>
        </w:rPr>
        <w:t>Excursion:</w:t>
      </w:r>
    </w:p>
    <w:p w:rsidR="00680E5A" w:rsidRDefault="00680E5A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IdE (Llave primaria)</w:t>
      </w:r>
    </w:p>
    <w:p w:rsidR="00680E5A" w:rsidRDefault="00185AD1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lugarSalida (VARCHAR[100]):Lugar de salida de la excursión</w:t>
      </w:r>
    </w:p>
    <w:p w:rsidR="00185AD1" w:rsidRDefault="00185AD1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lugarLlegada (VARCHAR[100]):Lugar de llegada de la excursión</w:t>
      </w:r>
    </w:p>
    <w:p w:rsidR="00185AD1" w:rsidRDefault="00185AD1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diaSalida(1(lunes), 2(martes), 3(miércoles), 4(jueves), 5(viernes), 6(sábado), 7(domingo) :Dia de la semana en que inicia la excursión</w:t>
      </w:r>
    </w:p>
    <w:p w:rsidR="00185AD1" w:rsidRDefault="00185AD1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diaLlegada( Similar a diaSalida):</w:t>
      </w:r>
      <w:r w:rsidRPr="00185AD1">
        <w:rPr>
          <w:sz w:val="24"/>
          <w:szCs w:val="24"/>
          <w:lang w:val="es-ES"/>
        </w:rPr>
        <w:t xml:space="preserve"> </w:t>
      </w:r>
      <w:r>
        <w:rPr>
          <w:sz w:val="24"/>
          <w:szCs w:val="24"/>
          <w:lang w:val="es-ES"/>
        </w:rPr>
        <w:t>Dia de la semana en que termina la excursión</w:t>
      </w:r>
    </w:p>
    <w:p w:rsidR="00185AD1" w:rsidRDefault="00185AD1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precio(Integer mínimo 0):precio de la excursión</w:t>
      </w:r>
    </w:p>
    <w:p w:rsidR="00185AD1" w:rsidRDefault="00185AD1" w:rsidP="00680E5A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disponible(Boolean): Nos dice si se esta ofertando o no la excursión</w:t>
      </w:r>
    </w:p>
    <w:p w:rsidR="00185AD1" w:rsidRPr="00B30559" w:rsidRDefault="00185AD1" w:rsidP="00185AD1">
      <w:pPr>
        <w:ind w:left="720"/>
        <w:rPr>
          <w:sz w:val="28"/>
          <w:szCs w:val="28"/>
          <w:lang w:val="es-ES"/>
        </w:rPr>
      </w:pPr>
      <w:r w:rsidRPr="00B30559">
        <w:rPr>
          <w:sz w:val="28"/>
          <w:szCs w:val="28"/>
          <w:lang w:val="es-ES"/>
        </w:rPr>
        <w:t>Agencia:</w:t>
      </w:r>
    </w:p>
    <w:p w:rsidR="00185AD1" w:rsidRDefault="00185AD1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IdA(Llave primaria)</w:t>
      </w:r>
    </w:p>
    <w:p w:rsidR="00185AD1" w:rsidRDefault="00185AD1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lastRenderedPageBreak/>
        <w:t>Nombre(VARCHAR[60]): Nombre de la agencia</w:t>
      </w:r>
    </w:p>
    <w:p w:rsidR="00185AD1" w:rsidRDefault="00CC720C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Dirección(VARCHAR[100]): Direcció</w:t>
      </w:r>
      <w:r w:rsidR="00185AD1">
        <w:rPr>
          <w:sz w:val="24"/>
          <w:szCs w:val="24"/>
          <w:lang w:val="es-ES"/>
        </w:rPr>
        <w:t>n de la agencia</w:t>
      </w:r>
    </w:p>
    <w:p w:rsidR="00185AD1" w:rsidRDefault="00185AD1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noFax(VARCHAR[32]):Fax de la agencia</w:t>
      </w:r>
    </w:p>
    <w:p w:rsidR="00185AD1" w:rsidRDefault="00185AD1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 w:rsidRPr="00185AD1">
        <w:rPr>
          <w:sz w:val="24"/>
          <w:szCs w:val="24"/>
          <w:lang w:val="es-ES"/>
        </w:rPr>
        <w:t xml:space="preserve">email(Email): Email de la </w:t>
      </w:r>
      <w:r>
        <w:rPr>
          <w:sz w:val="24"/>
          <w:szCs w:val="24"/>
          <w:lang w:val="es-ES"/>
        </w:rPr>
        <w:t>agencia</w:t>
      </w:r>
    </w:p>
    <w:p w:rsidR="00185AD1" w:rsidRPr="00B30559" w:rsidRDefault="00185AD1" w:rsidP="00185AD1">
      <w:pPr>
        <w:ind w:left="720"/>
        <w:rPr>
          <w:sz w:val="28"/>
          <w:szCs w:val="28"/>
          <w:lang w:val="es-ES"/>
        </w:rPr>
      </w:pPr>
      <w:r w:rsidRPr="00B30559">
        <w:rPr>
          <w:sz w:val="28"/>
          <w:szCs w:val="28"/>
          <w:lang w:val="es-ES"/>
        </w:rPr>
        <w:t>ManagerAgencia:</w:t>
      </w:r>
    </w:p>
    <w:p w:rsidR="00185AD1" w:rsidRDefault="00185AD1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user(Llave foránea que referencia a User):Vincula a un usuario con el manager</w:t>
      </w:r>
    </w:p>
    <w:p w:rsidR="00185AD1" w:rsidRDefault="00185AD1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agencia(Llave foránea que referencia a Agencia): Agencia de la cual es manager</w:t>
      </w:r>
    </w:p>
    <w:p w:rsidR="00185AD1" w:rsidRPr="00B30559" w:rsidRDefault="00185AD1" w:rsidP="00185AD1">
      <w:pPr>
        <w:ind w:left="720"/>
        <w:rPr>
          <w:sz w:val="28"/>
          <w:szCs w:val="28"/>
          <w:lang w:val="es-ES"/>
        </w:rPr>
      </w:pPr>
      <w:r w:rsidRPr="00B30559">
        <w:rPr>
          <w:sz w:val="28"/>
          <w:szCs w:val="28"/>
          <w:lang w:val="es-ES"/>
        </w:rPr>
        <w:t>Paquete:</w:t>
      </w:r>
    </w:p>
    <w:p w:rsidR="00185AD1" w:rsidRDefault="00185AD1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CodigoP(Llave primaria)</w:t>
      </w:r>
    </w:p>
    <w:p w:rsidR="00185AD1" w:rsidRDefault="0014061C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Duración(Integer mínimo 0) : cantidad de días del paquete</w:t>
      </w:r>
    </w:p>
    <w:p w:rsidR="0014061C" w:rsidRDefault="0014061C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Descripción(VARCHAR[200]) : descripción del paquete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Precio(Integer mínimo 0) : precio del paquete</w:t>
      </w:r>
    </w:p>
    <w:p w:rsidR="0014061C" w:rsidRDefault="0014061C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Agencia(Llave foránea que referencia a Agencia)</w:t>
      </w:r>
    </w:p>
    <w:p w:rsidR="0014061C" w:rsidRDefault="0014061C" w:rsidP="00185AD1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Disponible(B</w:t>
      </w:r>
      <w:r w:rsidR="00CC720C">
        <w:rPr>
          <w:sz w:val="24"/>
          <w:szCs w:val="24"/>
          <w:lang w:val="es-ES"/>
        </w:rPr>
        <w:t>oolean) : Nos muestra si se está</w:t>
      </w:r>
      <w:r>
        <w:rPr>
          <w:sz w:val="24"/>
          <w:szCs w:val="24"/>
          <w:lang w:val="es-ES"/>
        </w:rPr>
        <w:t xml:space="preserve"> ofertando o no el paquete</w:t>
      </w:r>
    </w:p>
    <w:p w:rsidR="0014061C" w:rsidRPr="00B30559" w:rsidRDefault="0014061C" w:rsidP="0014061C">
      <w:pPr>
        <w:ind w:left="720"/>
        <w:rPr>
          <w:sz w:val="28"/>
          <w:szCs w:val="28"/>
          <w:lang w:val="es-ES"/>
        </w:rPr>
      </w:pPr>
      <w:r w:rsidRPr="00B30559">
        <w:rPr>
          <w:sz w:val="28"/>
          <w:szCs w:val="28"/>
          <w:lang w:val="es-ES"/>
        </w:rPr>
        <w:t>ReservacionPaquete: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IdRP(Llave Primaria)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Turista(Llave Foranea que referencia a Turista)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Paquete(Llave Foranea que referencia a Paquete)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</w:rPr>
      </w:pPr>
      <w:r w:rsidRPr="0014061C">
        <w:rPr>
          <w:sz w:val="24"/>
          <w:szCs w:val="24"/>
        </w:rPr>
        <w:t>companiaAerea(1 (Iberia), 2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Air Dream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 3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Fly Eminem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 4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Astro Drum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Pr="0014061C">
        <w:rPr>
          <w:sz w:val="24"/>
          <w:szCs w:val="24"/>
        </w:rPr>
        <w:t>5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Aerolineas Continental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 6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Americans Air Dream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 7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Fly ForFly</w:t>
      </w:r>
      <w:r>
        <w:rPr>
          <w:sz w:val="24"/>
          <w:szCs w:val="24"/>
        </w:rPr>
        <w:t>))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 w:rsidRPr="0014061C">
        <w:rPr>
          <w:sz w:val="24"/>
          <w:szCs w:val="24"/>
          <w:lang w:val="es-ES"/>
        </w:rPr>
        <w:t>fecha(DATE):fecha en q</w:t>
      </w:r>
      <w:r>
        <w:rPr>
          <w:sz w:val="24"/>
          <w:szCs w:val="24"/>
          <w:lang w:val="es-ES"/>
        </w:rPr>
        <w:t>ue se hizo la reservación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 w:rsidRPr="0014061C">
        <w:rPr>
          <w:sz w:val="24"/>
          <w:szCs w:val="24"/>
          <w:lang w:val="es-ES"/>
        </w:rPr>
        <w:t>cantidadParticipantes</w:t>
      </w:r>
      <w:r>
        <w:rPr>
          <w:sz w:val="24"/>
          <w:szCs w:val="24"/>
          <w:lang w:val="es-ES"/>
        </w:rPr>
        <w:t>(Integer mínimo 0): Participantes en la reservación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 w:rsidRPr="0014061C">
        <w:rPr>
          <w:sz w:val="24"/>
          <w:szCs w:val="24"/>
          <w:lang w:val="es-ES"/>
        </w:rPr>
        <w:t>precioTotal</w:t>
      </w:r>
      <w:r>
        <w:rPr>
          <w:sz w:val="24"/>
          <w:szCs w:val="24"/>
          <w:lang w:val="es-ES"/>
        </w:rPr>
        <w:t>(Integer mínimo 0): Precio Total de la reserva</w:t>
      </w:r>
    </w:p>
    <w:p w:rsidR="0014061C" w:rsidRPr="00B30559" w:rsidRDefault="0014061C" w:rsidP="0014061C">
      <w:pPr>
        <w:ind w:left="720"/>
        <w:rPr>
          <w:sz w:val="28"/>
          <w:szCs w:val="28"/>
          <w:lang w:val="es-ES"/>
        </w:rPr>
      </w:pPr>
      <w:r w:rsidRPr="00B30559">
        <w:rPr>
          <w:sz w:val="28"/>
          <w:szCs w:val="28"/>
          <w:lang w:val="es-ES"/>
        </w:rPr>
        <w:t>ReservacionIndividual: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IdRP(Llave Primaria)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Turista(Llave Foranea que referencia a Turista)</w:t>
      </w:r>
    </w:p>
    <w:p w:rsidR="0014061C" w:rsidRDefault="003815F7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agencia</w:t>
      </w:r>
      <w:r w:rsidR="0014061C">
        <w:rPr>
          <w:sz w:val="24"/>
          <w:szCs w:val="24"/>
          <w:lang w:val="es-ES"/>
        </w:rPr>
        <w:t xml:space="preserve">(Llave Foranea que referencia a </w:t>
      </w:r>
      <w:r>
        <w:rPr>
          <w:sz w:val="24"/>
          <w:szCs w:val="24"/>
          <w:lang w:val="es-ES"/>
        </w:rPr>
        <w:t>Agencia</w:t>
      </w:r>
      <w:r w:rsidR="0014061C">
        <w:rPr>
          <w:sz w:val="24"/>
          <w:szCs w:val="24"/>
          <w:lang w:val="es-ES"/>
        </w:rPr>
        <w:t>)</w:t>
      </w:r>
    </w:p>
    <w:p w:rsidR="0014061C" w:rsidRPr="00B30559" w:rsidRDefault="0014061C" w:rsidP="003815F7">
      <w:pPr>
        <w:pStyle w:val="Prrafodelista"/>
        <w:numPr>
          <w:ilvl w:val="0"/>
          <w:numId w:val="2"/>
        </w:numPr>
        <w:rPr>
          <w:sz w:val="24"/>
          <w:szCs w:val="24"/>
        </w:rPr>
      </w:pPr>
      <w:r w:rsidRPr="0014061C">
        <w:rPr>
          <w:sz w:val="24"/>
          <w:szCs w:val="24"/>
        </w:rPr>
        <w:t>companiaAerea(1 (Iberia), 2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Air Dream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 3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Fly Eminem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 4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Astro Drum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Pr="0014061C">
        <w:rPr>
          <w:sz w:val="24"/>
          <w:szCs w:val="24"/>
        </w:rPr>
        <w:t>5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Aerolineas Continental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 6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Americans Air Dream</w:t>
      </w:r>
      <w:r>
        <w:rPr>
          <w:sz w:val="24"/>
          <w:szCs w:val="24"/>
        </w:rPr>
        <w:t>)</w:t>
      </w:r>
      <w:r w:rsidRPr="0014061C">
        <w:rPr>
          <w:sz w:val="24"/>
          <w:szCs w:val="24"/>
        </w:rPr>
        <w:t>, 7</w:t>
      </w:r>
      <w:r>
        <w:rPr>
          <w:sz w:val="24"/>
          <w:szCs w:val="24"/>
        </w:rPr>
        <w:t>(</w:t>
      </w:r>
      <w:r w:rsidRPr="0014061C">
        <w:rPr>
          <w:sz w:val="24"/>
          <w:szCs w:val="24"/>
        </w:rPr>
        <w:t>Fly ForFly</w:t>
      </w:r>
      <w:r>
        <w:rPr>
          <w:sz w:val="24"/>
          <w:szCs w:val="24"/>
        </w:rPr>
        <w:t>))</w:t>
      </w:r>
    </w:p>
    <w:p w:rsidR="0014061C" w:rsidRDefault="003815F7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 w:rsidRPr="003815F7">
        <w:rPr>
          <w:sz w:val="24"/>
          <w:szCs w:val="24"/>
          <w:lang w:val="es-ES"/>
        </w:rPr>
        <w:t xml:space="preserve">cantidadAcompanhantes </w:t>
      </w:r>
      <w:r w:rsidR="0014061C">
        <w:rPr>
          <w:sz w:val="24"/>
          <w:szCs w:val="24"/>
          <w:lang w:val="es-ES"/>
        </w:rPr>
        <w:t>(Integer mínimo 0): Participantes en la reservación</w:t>
      </w:r>
    </w:p>
    <w:p w:rsidR="0014061C" w:rsidRDefault="0014061C" w:rsidP="0014061C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 w:rsidRPr="0014061C">
        <w:rPr>
          <w:sz w:val="24"/>
          <w:szCs w:val="24"/>
          <w:lang w:val="es-ES"/>
        </w:rPr>
        <w:t>precioTotal</w:t>
      </w:r>
      <w:r>
        <w:rPr>
          <w:sz w:val="24"/>
          <w:szCs w:val="24"/>
          <w:lang w:val="es-ES"/>
        </w:rPr>
        <w:t>(Integer mínimo 0): Precio Total de la reserva</w:t>
      </w:r>
    </w:p>
    <w:p w:rsidR="0014061C" w:rsidRDefault="0014061C" w:rsidP="0014061C">
      <w:pPr>
        <w:ind w:left="720"/>
        <w:rPr>
          <w:sz w:val="24"/>
          <w:szCs w:val="24"/>
          <w:lang w:val="es-ES"/>
        </w:rPr>
      </w:pPr>
    </w:p>
    <w:p w:rsidR="003815F7" w:rsidRPr="00CC720C" w:rsidRDefault="003815F7" w:rsidP="0014061C">
      <w:pPr>
        <w:ind w:left="720"/>
        <w:rPr>
          <w:sz w:val="28"/>
          <w:szCs w:val="28"/>
          <w:lang w:val="es-ES"/>
        </w:rPr>
      </w:pPr>
      <w:r w:rsidRPr="00CC720C">
        <w:rPr>
          <w:sz w:val="28"/>
          <w:szCs w:val="28"/>
          <w:lang w:val="es-ES"/>
        </w:rPr>
        <w:t>A</w:t>
      </w:r>
      <w:r w:rsidR="00B30559" w:rsidRPr="00CC720C">
        <w:rPr>
          <w:sz w:val="28"/>
          <w:szCs w:val="28"/>
          <w:lang w:val="es-ES"/>
        </w:rPr>
        <w:t>demá</w:t>
      </w:r>
      <w:r w:rsidRPr="00CC720C">
        <w:rPr>
          <w:sz w:val="28"/>
          <w:szCs w:val="28"/>
          <w:lang w:val="es-ES"/>
        </w:rPr>
        <w:t xml:space="preserve">s, se cuenta con las relaciones Mucho a Mucho, que django las maneja con el campo ManyToManyField, lo que a la base de datos sqlite lo </w:t>
      </w:r>
      <w:r w:rsidRPr="00CC720C">
        <w:rPr>
          <w:sz w:val="28"/>
          <w:szCs w:val="28"/>
          <w:lang w:val="es-ES"/>
        </w:rPr>
        <w:lastRenderedPageBreak/>
        <w:t>traduce como una tabla donde se cuenta con las llaves foráneas presentes en esa relación. Estas relaciones son:</w:t>
      </w:r>
    </w:p>
    <w:p w:rsidR="003815F7" w:rsidRDefault="003815F7" w:rsidP="003815F7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 w:rsidRPr="003815F7">
        <w:rPr>
          <w:sz w:val="24"/>
          <w:szCs w:val="24"/>
          <w:lang w:val="es-ES"/>
        </w:rPr>
        <w:t>Agencia-Excursion</w:t>
      </w:r>
    </w:p>
    <w:p w:rsidR="00625B2D" w:rsidRDefault="003815F7" w:rsidP="00625B2D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Agencia-Hotel</w:t>
      </w:r>
    </w:p>
    <w:p w:rsidR="003815F7" w:rsidRDefault="003815F7" w:rsidP="003815F7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Excursión-Hotel</w:t>
      </w:r>
    </w:p>
    <w:p w:rsidR="003815F7" w:rsidRDefault="003815F7" w:rsidP="003815F7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Paquete-Facilidad</w:t>
      </w:r>
    </w:p>
    <w:p w:rsidR="003815F7" w:rsidRDefault="003815F7" w:rsidP="003815F7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Paquete-Hotel</w:t>
      </w:r>
    </w:p>
    <w:p w:rsidR="003815F7" w:rsidRDefault="003815F7" w:rsidP="003815F7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ReservacionIndividual-Excursion</w:t>
      </w:r>
    </w:p>
    <w:p w:rsidR="003815F7" w:rsidRPr="003815F7" w:rsidRDefault="003815F7" w:rsidP="003815F7">
      <w:pPr>
        <w:pStyle w:val="Prrafodelista"/>
        <w:numPr>
          <w:ilvl w:val="0"/>
          <w:numId w:val="2"/>
        </w:num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ReservacionIndividual-Hotel:Esta contiene los campos fechaLlegada y fechaSalida ambos de tipo Date.</w:t>
      </w:r>
    </w:p>
    <w:p w:rsidR="007850FB" w:rsidRPr="00B30559" w:rsidRDefault="007850FB">
      <w:pPr>
        <w:rPr>
          <w:b/>
          <w:bCs/>
          <w:color w:val="FF0000"/>
          <w:sz w:val="32"/>
          <w:szCs w:val="32"/>
          <w:lang w:val="es-ES"/>
        </w:rPr>
      </w:pPr>
      <w:r w:rsidRPr="0014061C">
        <w:rPr>
          <w:sz w:val="24"/>
          <w:szCs w:val="24"/>
          <w:lang w:val="es-ES"/>
        </w:rPr>
        <w:tab/>
      </w:r>
      <w:r w:rsidR="00B30559" w:rsidRPr="00B30559">
        <w:rPr>
          <w:b/>
          <w:bCs/>
          <w:color w:val="FF0000"/>
          <w:sz w:val="32"/>
          <w:szCs w:val="32"/>
          <w:lang w:val="es-ES"/>
        </w:rPr>
        <w:t>.D</w:t>
      </w:r>
      <w:r w:rsidR="00903D6F" w:rsidRPr="00B30559">
        <w:rPr>
          <w:b/>
          <w:bCs/>
          <w:color w:val="FF0000"/>
          <w:sz w:val="32"/>
          <w:szCs w:val="32"/>
          <w:lang w:val="es-ES"/>
        </w:rPr>
        <w:t>iagrama de Clases:</w:t>
      </w:r>
    </w:p>
    <w:bookmarkStart w:id="0" w:name="_GoBack"/>
    <w:p w:rsidR="00903D6F" w:rsidRDefault="00903D6F">
      <w:r>
        <w:object w:dxaOrig="24841" w:dyaOrig="2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93.75pt" o:ole="">
            <v:imagedata r:id="rId5" o:title=""/>
          </v:shape>
          <o:OLEObject Type="Embed" ProgID="Visio.Drawing.15" ShapeID="_x0000_i1025" DrawAspect="Content" ObjectID="_1683991429" r:id="rId6"/>
        </w:object>
      </w:r>
      <w:bookmarkEnd w:id="0"/>
    </w:p>
    <w:p w:rsidR="00B30559" w:rsidRPr="00CC720C" w:rsidRDefault="00B30559">
      <w:pPr>
        <w:rPr>
          <w:sz w:val="28"/>
          <w:szCs w:val="28"/>
          <w:lang w:val="es-ES"/>
        </w:rPr>
      </w:pPr>
      <w:r w:rsidRPr="00CC720C">
        <w:rPr>
          <w:sz w:val="28"/>
          <w:szCs w:val="28"/>
          <w:lang w:val="es-ES"/>
        </w:rPr>
        <w:t>Se incluye dentro del archives de entrega un archive clases.pdf para una major visualización de la imagen.</w:t>
      </w:r>
    </w:p>
    <w:p w:rsidR="00B30559" w:rsidRDefault="00B30559">
      <w:pPr>
        <w:rPr>
          <w:sz w:val="32"/>
          <w:szCs w:val="32"/>
          <w:lang w:val="es-ES"/>
        </w:rPr>
      </w:pPr>
    </w:p>
    <w:p w:rsidR="00B30559" w:rsidRPr="00B30559" w:rsidRDefault="00B30559">
      <w:pPr>
        <w:rPr>
          <w:sz w:val="32"/>
          <w:szCs w:val="32"/>
          <w:lang w:val="es-ES"/>
        </w:rPr>
      </w:pPr>
    </w:p>
    <w:p w:rsidR="00B30559" w:rsidRDefault="00B30559">
      <w:pPr>
        <w:rPr>
          <w:b/>
          <w:bCs/>
          <w:color w:val="FF0000"/>
          <w:sz w:val="32"/>
          <w:szCs w:val="32"/>
          <w:lang w:val="es-ES"/>
        </w:rPr>
      </w:pPr>
      <w:r w:rsidRPr="00B30559">
        <w:rPr>
          <w:b/>
          <w:bCs/>
          <w:color w:val="FF0000"/>
          <w:sz w:val="32"/>
          <w:szCs w:val="32"/>
          <w:lang w:val="es-ES"/>
        </w:rPr>
        <w:t>.Esquema con el diseño de la aplicación:</w:t>
      </w:r>
    </w:p>
    <w:p w:rsidR="00B30559" w:rsidRDefault="00B30559">
      <w:pPr>
        <w:rPr>
          <w:b/>
          <w:bCs/>
          <w:color w:val="FF0000"/>
          <w:sz w:val="32"/>
          <w:szCs w:val="32"/>
          <w:lang w:val="es-ES"/>
        </w:rPr>
      </w:pPr>
    </w:p>
    <w:p w:rsidR="00B30559" w:rsidRDefault="00B30559">
      <w:pPr>
        <w:rPr>
          <w:b/>
          <w:bCs/>
          <w:sz w:val="32"/>
          <w:szCs w:val="32"/>
          <w:lang w:val="es-ES"/>
        </w:rPr>
      </w:pPr>
      <w:r>
        <w:rPr>
          <w:b/>
          <w:bCs/>
          <w:noProof/>
          <w:sz w:val="32"/>
          <w:szCs w:val="32"/>
          <w:lang w:val="es-ES" w:eastAsia="zh-CN"/>
        </w:rPr>
        <w:drawing>
          <wp:inline distT="0" distB="0" distL="0" distR="0">
            <wp:extent cx="5943600" cy="3072270"/>
            <wp:effectExtent l="1905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2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559" w:rsidRDefault="00B30559">
      <w:pPr>
        <w:rPr>
          <w:b/>
          <w:bCs/>
          <w:sz w:val="32"/>
          <w:szCs w:val="32"/>
          <w:lang w:val="es-ES"/>
        </w:rPr>
      </w:pPr>
    </w:p>
    <w:p w:rsidR="00B30559" w:rsidRPr="00CC720C" w:rsidRDefault="00B30559" w:rsidP="00B30559">
      <w:pPr>
        <w:rPr>
          <w:sz w:val="28"/>
          <w:szCs w:val="28"/>
          <w:lang w:val="es-ES"/>
        </w:rPr>
      </w:pPr>
      <w:r w:rsidRPr="00CC720C">
        <w:rPr>
          <w:sz w:val="28"/>
          <w:szCs w:val="28"/>
          <w:lang w:val="es-ES"/>
        </w:rPr>
        <w:t>Se incluye dentro del archives de entrega un archivo Esquema_de_la_aplicacion.png para una major visualización de la imagen.</w:t>
      </w:r>
    </w:p>
    <w:p w:rsidR="00B30559" w:rsidRDefault="00B30559" w:rsidP="00B30559">
      <w:pPr>
        <w:rPr>
          <w:sz w:val="24"/>
          <w:szCs w:val="24"/>
          <w:lang w:val="es-ES"/>
        </w:rPr>
      </w:pPr>
    </w:p>
    <w:p w:rsidR="00B30559" w:rsidRDefault="00B30559" w:rsidP="00B30559">
      <w:p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----------------------------------------------------------------------------------------------------------------------------</w:t>
      </w:r>
    </w:p>
    <w:p w:rsidR="00B30559" w:rsidRPr="00B30559" w:rsidRDefault="00B30559" w:rsidP="00B30559">
      <w:pPr>
        <w:rPr>
          <w:sz w:val="24"/>
          <w:szCs w:val="24"/>
          <w:lang w:val="es-ES"/>
        </w:rPr>
      </w:pPr>
      <w:r>
        <w:rPr>
          <w:sz w:val="24"/>
          <w:szCs w:val="24"/>
          <w:lang w:val="es-ES"/>
        </w:rPr>
        <w:t>*Dentro de este documento los nombres de las clases se continuaron tratando sin las tíldes correspondientes porque ese es el nombre en el código.</w:t>
      </w:r>
    </w:p>
    <w:p w:rsidR="00B30559" w:rsidRPr="00B30559" w:rsidRDefault="00B30559">
      <w:pPr>
        <w:rPr>
          <w:b/>
          <w:bCs/>
          <w:sz w:val="32"/>
          <w:szCs w:val="32"/>
          <w:lang w:val="es-ES"/>
        </w:rPr>
      </w:pPr>
    </w:p>
    <w:sectPr w:rsidR="00B30559" w:rsidRPr="00B30559" w:rsidSect="00955D2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panose1 w:val="00000000000000000000"/>
    <w:charset w:val="86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F00E33"/>
    <w:multiLevelType w:val="hybridMultilevel"/>
    <w:tmpl w:val="F0685808"/>
    <w:lvl w:ilvl="0" w:tplc="EC74C3B8"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36692A1A"/>
    <w:multiLevelType w:val="hybridMultilevel"/>
    <w:tmpl w:val="4574EC8E"/>
    <w:lvl w:ilvl="0" w:tplc="DB6EA84E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79AF0024"/>
    <w:multiLevelType w:val="hybridMultilevel"/>
    <w:tmpl w:val="14B6F6FC"/>
    <w:lvl w:ilvl="0" w:tplc="4E60333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hyphenationZone w:val="425"/>
  <w:characterSpacingControl w:val="doNotCompress"/>
  <w:compat/>
  <w:rsids>
    <w:rsidRoot w:val="00D42EEB"/>
    <w:rsid w:val="0014061C"/>
    <w:rsid w:val="00185AD1"/>
    <w:rsid w:val="00283E65"/>
    <w:rsid w:val="002F3378"/>
    <w:rsid w:val="003815F7"/>
    <w:rsid w:val="00625B2D"/>
    <w:rsid w:val="00634F64"/>
    <w:rsid w:val="00680E5A"/>
    <w:rsid w:val="00757515"/>
    <w:rsid w:val="007850FB"/>
    <w:rsid w:val="00844ED9"/>
    <w:rsid w:val="00903D6F"/>
    <w:rsid w:val="00955D26"/>
    <w:rsid w:val="00985D94"/>
    <w:rsid w:val="00B30559"/>
    <w:rsid w:val="00CC720C"/>
    <w:rsid w:val="00D42EEB"/>
    <w:rsid w:val="00E1322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55D26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7850FB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B305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3055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795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363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8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671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650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38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1379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634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15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561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727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82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305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0913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04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692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041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11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0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9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7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62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8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8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7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7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5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96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3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18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5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1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04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3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56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0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4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5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3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64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8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01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77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7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1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8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6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6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23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3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30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63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60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36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46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9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3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9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0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03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2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6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8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94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72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4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6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08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6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7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5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3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32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9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4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2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6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9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8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9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1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0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3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08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3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26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325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309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05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1704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664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89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213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352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598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863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469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15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5640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13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149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719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67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35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529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7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649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494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910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2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858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842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64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269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75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927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938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466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29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70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161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51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748</Words>
  <Characters>4116</Characters>
  <Application>Microsoft Office Word</Application>
  <DocSecurity>0</DocSecurity>
  <Lines>34</Lines>
  <Paragraphs>9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id</dc:creator>
  <cp:lastModifiedBy>CARLOS</cp:lastModifiedBy>
  <cp:revision>2</cp:revision>
  <dcterms:created xsi:type="dcterms:W3CDTF">2021-05-31T22:37:00Z</dcterms:created>
  <dcterms:modified xsi:type="dcterms:W3CDTF">2021-05-31T22:37:00Z</dcterms:modified>
</cp:coreProperties>
</file>